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62897ED" w:rsidR="0070325E" w:rsidRDefault="0070325E" w:rsidP="0070325E">
            <w:r>
              <w:t xml:space="preserve">Drivers for status / debug LED. Active high, See section </w:t>
            </w:r>
            <w:r>
              <w:fldChar w:fldCharType="begin"/>
            </w:r>
            <w:r>
              <w:instrText xml:space="preserve"> REF _Ref58594114 \r \h </w:instrText>
            </w:r>
            <w:r>
              <w:fldChar w:fldCharType="separate"/>
            </w:r>
            <w:r>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62B020EA" w:rsidR="0070325E" w:rsidRDefault="0070325E" w:rsidP="0070325E">
            <w:r>
              <w:t xml:space="preserve">LED blinking at about 1Hz rate. See </w:t>
            </w:r>
            <w:r>
              <w:fldChar w:fldCharType="begin"/>
            </w:r>
            <w:r>
              <w:instrText xml:space="preserve"> REF _Ref58594114 \r \h </w:instrText>
            </w:r>
            <w:r>
              <w:fldChar w:fldCharType="separate"/>
            </w:r>
            <w:r>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ED83A5E" w:rsidR="0070325E" w:rsidRDefault="0070325E" w:rsidP="0070325E">
            <w:r>
              <w:t xml:space="preserve">Configuration signals. See diagram in section </w:t>
            </w:r>
            <w:r>
              <w:fldChar w:fldCharType="begin"/>
            </w:r>
            <w:r>
              <w:instrText xml:space="preserve"> REF _Ref64977537 \r \h </w:instrText>
            </w:r>
            <w:r>
              <w:fldChar w:fldCharType="separate"/>
            </w:r>
            <w:r>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7990793B" w:rsidR="0070325E" w:rsidRDefault="0070325E" w:rsidP="0070325E">
            <w:r>
              <w:t xml:space="preserve">JTAG signals. See diagram in section </w:t>
            </w:r>
            <w:r>
              <w:fldChar w:fldCharType="begin"/>
            </w:r>
            <w:r>
              <w:instrText xml:space="preserve"> REF _Ref64977537 \r \h </w:instrText>
            </w:r>
            <w:r>
              <w:fldChar w:fldCharType="separate"/>
            </w:r>
            <w:r>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4pt" o:ole="">
            <v:imagedata r:id="rId15" o:title=""/>
          </v:shape>
          <o:OLEObject Type="Embed" ProgID="Visio.Drawing.15" ShapeID="_x0000_i1025" DrawAspect="Content" ObjectID="_1722606978"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45pt" o:ole="">
            <v:imagedata r:id="rId17" o:title=""/>
          </v:shape>
          <o:OLEObject Type="Embed" ProgID="Visio.Drawing.11" ShapeID="_x0000_i1026" DrawAspect="Content" ObjectID="_1722606979"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proofErr w:type="spellStart"/>
                              <w:r w:rsidRPr="002A3767">
                                <w:rPr>
                                  <w:sz w:val="16"/>
                                  <w:szCs w:val="16"/>
                                </w:rPr>
                                <w:t>T</w:t>
                              </w:r>
                              <w:r>
                                <w:rPr>
                                  <w:sz w:val="16"/>
                                  <w:szCs w:val="16"/>
                                </w:rPr>
                                <w:t>su</w:t>
                              </w:r>
                              <w:proofErr w:type="spellEnd"/>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proofErr w:type="spellStart"/>
                        <w:r w:rsidRPr="002A3767">
                          <w:rPr>
                            <w:sz w:val="16"/>
                            <w:szCs w:val="16"/>
                          </w:rPr>
                          <w:t>T</w:t>
                        </w:r>
                        <w:r>
                          <w:rPr>
                            <w:sz w:val="16"/>
                            <w:szCs w:val="16"/>
                          </w:rPr>
                          <w:t>su</w:t>
                        </w:r>
                        <w:proofErr w:type="spellEnd"/>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45pt;height:144.6pt" o:ole="">
            <v:imagedata r:id="rId23" o:title=""/>
          </v:shape>
          <o:OLEObject Type="Embed" ProgID="Excel.Sheet.12" ShapeID="_x0000_i1027" DrawAspect="Content" ObjectID="_1722606980"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pt;height:160.7pt" o:ole="">
            <v:imagedata r:id="rId25" o:title=""/>
          </v:shape>
          <o:OLEObject Type="Embed" ProgID="Excel.Sheet.12" ShapeID="_x0000_i1028" DrawAspect="Content" ObjectID="_1722606981"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5pt;height:463.1pt" o:ole="">
            <v:imagedata r:id="rId28" o:title=""/>
          </v:shape>
          <o:OLEObject Type="Embed" ProgID="Excel.Sheet.12" ShapeID="_x0000_i1029" DrawAspect="Content" ObjectID="_1722606982"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2606991"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r>
              <w:t>DDCx</w:t>
            </w:r>
            <w:r w:rsidR="008C3F37">
              <w:t>Config</w:t>
            </w:r>
            <w:proofErr w:type="spellEnd"/>
            <w:r w:rsidR="008C3F37">
              <w:t>(</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r>
              <w:t>DDCxConfig</w:t>
            </w:r>
            <w:proofErr w:type="spell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r>
              <w:t>DDCxConfig</w:t>
            </w:r>
            <w:proofErr w:type="spell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r>
              <w:t>DDCxConfig</w:t>
            </w:r>
            <w:proofErr w:type="spell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r>
              <w:t>DDCxConfig</w:t>
            </w:r>
            <w:proofErr w:type="spell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7FBF64CF" w:rsidR="00593464" w:rsidRDefault="00593464" w:rsidP="00DB27CA">
            <w:pPr>
              <w:keepNext/>
            </w:pPr>
            <w:r>
              <w:t>2</w:t>
            </w:r>
            <w:r w:rsidR="00BE3311">
              <w:t>6</w:t>
            </w:r>
            <w:r>
              <w:t>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r>
              <w:t>DDCxTune</w:t>
            </w:r>
            <w:proofErr w:type="spell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35pt;height:312.2pt" o:ole="">
            <v:imagedata r:id="rId35" o:title=""/>
          </v:shape>
          <o:OLEObject Type="Embed" ProgID="Visio.Drawing.11" ShapeID="_x0000_i1031" DrawAspect="Content" ObjectID="_1722606983"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lastRenderedPageBreak/>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2pt;height:282.8pt" o:ole="">
            <v:imagedata r:id="rId37" o:title=""/>
          </v:shape>
          <o:OLEObject Type="Embed" ProgID="Visio.Drawing.11" ShapeID="_x0000_i1032" DrawAspect="Content" ObjectID="_1722606984"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15pt;height:145.75pt" o:ole="">
            <v:imagedata r:id="rId39" o:title=""/>
          </v:shape>
          <o:OLEObject Type="Embed" ProgID="Excel.Sheet.12" ShapeID="_x0000_i1033" DrawAspect="Content" ObjectID="_1722606985"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0" w:name="_Ref78915990"/>
      <w:r>
        <w:t xml:space="preserve">FPGA </w:t>
      </w:r>
      <w:r w:rsidR="00862800">
        <w:t xml:space="preserve">Codec </w:t>
      </w:r>
      <w:r w:rsidR="00F81E2F">
        <w:t xml:space="preserve">Interface </w:t>
      </w:r>
      <w:r w:rsidR="00862800">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729E4E1E" w14:textId="77777777" w:rsidR="006D189E" w:rsidRDefault="006D189E" w:rsidP="00F603F3">
      <w:r>
        <w:t>The Codec has its ~CS pin wired to 0. This sets 7 bit address = 0x1A</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r>
        <w:t>7 bit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2DA657F5" w:rsidR="00A03A8B" w:rsidRDefault="00A03A8B" w:rsidP="006D189E">
      <w:pPr>
        <w:pStyle w:val="ListParagraph"/>
        <w:numPr>
          <w:ilvl w:val="0"/>
          <w:numId w:val="43"/>
        </w:numPr>
      </w:pPr>
      <w:r>
        <w:t>LSB of data word: D7 D6 D5 D4 D3 D2 D1 D0</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lastRenderedPageBreak/>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lastRenderedPageBreak/>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35pt;height:207.35pt" o:ole="">
            <v:imagedata r:id="rId41" o:title=""/>
          </v:shape>
          <o:OLEObject Type="Embed" ProgID="Visio.Drawing.11" ShapeID="_x0000_i1034" DrawAspect="Content" ObjectID="_1722606986"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2" w:name="_Ref110912723"/>
      <w:r>
        <w:t>RF SPI Interfaces</w:t>
      </w:r>
      <w:bookmarkEnd w:id="22"/>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lastRenderedPageBreak/>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3" w:name="_Ref78916257"/>
      <w:r>
        <w:t>RX Attenuators</w:t>
      </w:r>
      <w:bookmarkEnd w:id="23"/>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4" w:name="_Ref78916281"/>
      <w:r>
        <w:lastRenderedPageBreak/>
        <w:t>TX Attenuators</w:t>
      </w:r>
      <w:r w:rsidR="009D2C02">
        <w:t xml:space="preserve"> &amp; Drive Level</w:t>
      </w:r>
      <w:bookmarkEnd w:id="24"/>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5" w:name="_Ref58593570"/>
      <w:r>
        <w:t>GPIO</w:t>
      </w:r>
      <w:r w:rsidR="00280244">
        <w:t xml:space="preserve"> register</w:t>
      </w:r>
      <w:bookmarkEnd w:id="25"/>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6" w:name="_Ref58594092"/>
      <w:r>
        <w:t>Status</w:t>
      </w:r>
      <w:r w:rsidR="00E60C31">
        <w:t xml:space="preserve"> Readback</w:t>
      </w:r>
      <w:bookmarkEnd w:id="26"/>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7"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rsidP="008A2615">
      <w:pPr>
        <w:pStyle w:val="ListParagraph"/>
        <w:numPr>
          <w:ilvl w:val="0"/>
          <w:numId w:val="39"/>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8" w:name="_Ref78916338"/>
      <w:r>
        <w:t>LED Outputs</w:t>
      </w:r>
      <w:bookmarkEnd w:id="27"/>
      <w:bookmarkEnd w:id="28"/>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9" w:name="_Ref58954724"/>
      <w:r>
        <w:t xml:space="preserve">Figure </w:t>
      </w:r>
      <w:fldSimple w:instr=" SEQ Figure \* ARABIC ">
        <w:r w:rsidR="002B0336">
          <w:rPr>
            <w:noProof/>
          </w:rPr>
          <w:t>16</w:t>
        </w:r>
      </w:fldSimple>
      <w:bookmarkEnd w:id="29"/>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30" w:name="_Ref58954748"/>
      <w:r>
        <w:t xml:space="preserve">Figure </w:t>
      </w:r>
      <w:fldSimple w:instr=" SEQ Figure \* ARABIC ">
        <w:r w:rsidR="002B0336">
          <w:rPr>
            <w:noProof/>
          </w:rPr>
          <w:t>17</w:t>
        </w:r>
      </w:fldSimple>
      <w:bookmarkEnd w:id="30"/>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1" w:name="_Ref69921059"/>
      <w:r>
        <w:t xml:space="preserve">Figure </w:t>
      </w:r>
      <w:fldSimple w:instr=" SEQ Figure \* ARABIC ">
        <w:r w:rsidR="002B0336">
          <w:rPr>
            <w:noProof/>
          </w:rPr>
          <w:t>18</w:t>
        </w:r>
      </w:fldSimple>
      <w:bookmarkEnd w:id="31"/>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2" w:name="_MON_1594219657"/>
    <w:bookmarkEnd w:id="32"/>
    <w:p w14:paraId="000D7004" w14:textId="77777777" w:rsidR="00974D40" w:rsidRDefault="00FB3BD9" w:rsidP="00974D40">
      <w:r>
        <w:object w:dxaOrig="7887" w:dyaOrig="2340" w14:anchorId="494DF00A">
          <v:shape id="_x0000_i1035" type="#_x0000_t75" style="width:395.7pt;height:117.5pt" o:ole="">
            <v:imagedata r:id="rId49" o:title=""/>
          </v:shape>
          <o:OLEObject Type="Embed" ProgID="Excel.Sheet.12" ShapeID="_x0000_i1035" DrawAspect="Content" ObjectID="_1722606987"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3" w:name="_MON_1594220115"/>
    <w:bookmarkEnd w:id="33"/>
    <w:p w14:paraId="7359B7AC" w14:textId="77777777" w:rsidR="00974D40" w:rsidRDefault="009D569C" w:rsidP="00974D40">
      <w:r>
        <w:object w:dxaOrig="9571" w:dyaOrig="4080" w14:anchorId="4DFE7B16">
          <v:shape id="_x0000_i1036" type="#_x0000_t75" style="width:479.25pt;height:204.5pt" o:ole="">
            <v:imagedata r:id="rId51" o:title=""/>
          </v:shape>
          <o:OLEObject Type="Embed" ProgID="Excel.Sheet.12" ShapeID="_x0000_i1036" DrawAspect="Content" ObjectID="_1722606988"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4A1A09A3" w:rsidR="00F23C95" w:rsidRDefault="00F23C95" w:rsidP="00974D40">
      <w:r>
        <w:t xml:space="preserve">Design decision: </w:t>
      </w:r>
      <w:r w:rsidR="00A87047">
        <w:t>2</w:t>
      </w:r>
      <w:r>
        <w:t xml:space="preserve">kx64 FIFO </w:t>
      </w:r>
      <w:r w:rsidR="00A87047">
        <w:t>f</w:t>
      </w:r>
      <w:r>
        <w:t>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4" w:name="_Ref69925492"/>
      <w:r>
        <w:t xml:space="preserve">Figure </w:t>
      </w:r>
      <w:fldSimple w:instr=" SEQ Figure \* ARABIC ">
        <w:r w:rsidR="002B0336">
          <w:rPr>
            <w:noProof/>
          </w:rPr>
          <w:t>19</w:t>
        </w:r>
      </w:fldSimple>
      <w:bookmarkEnd w:id="34"/>
      <w:r>
        <w:t>: RX Data Management (Protocol 2)</w:t>
      </w:r>
    </w:p>
    <w:p w14:paraId="10314AB4" w14:textId="77777777" w:rsidR="00373F15" w:rsidRDefault="00373F15" w:rsidP="00373F15">
      <w:pPr>
        <w:pStyle w:val="Heading4"/>
      </w:pPr>
      <w:bookmarkStart w:id="35" w:name="_Ref100491408"/>
      <w:r>
        <w:t>Data Interface Synchronisation</w:t>
      </w:r>
      <w:bookmarkEnd w:id="35"/>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5pt;height:232.15pt" o:ole="">
            <v:imagedata r:id="rId54" o:title=""/>
          </v:shape>
          <o:OLEObject Type="Embed" ProgID="Excel.Sheet.12" ShapeID="_x0000_i1037" DrawAspect="Content" ObjectID="_1722606989" r:id="rId55"/>
        </w:object>
      </w:r>
    </w:p>
    <w:p w14:paraId="6A3FBE30" w14:textId="6D657CF1" w:rsidR="00AA602F" w:rsidRDefault="00644919" w:rsidP="00644919">
      <w:pPr>
        <w:pStyle w:val="Caption"/>
        <w:jc w:val="center"/>
      </w:pPr>
      <w:bookmarkStart w:id="36" w:name="_Ref77431531"/>
      <w:r>
        <w:t xml:space="preserve">Figure </w:t>
      </w:r>
      <w:fldSimple w:instr=" SEQ Figure \* ARABIC ">
        <w:r w:rsidR="002B0336">
          <w:rPr>
            <w:noProof/>
          </w:rPr>
          <w:t>20</w:t>
        </w:r>
      </w:fldSimple>
      <w:bookmarkEnd w:id="36"/>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7" w:name="_MON_1688115523"/>
    <w:bookmarkEnd w:id="37"/>
    <w:p w14:paraId="7E3EBE50" w14:textId="1BD55B68" w:rsidR="00D16F65" w:rsidRDefault="00D16F65" w:rsidP="00F50AD1">
      <w:r>
        <w:object w:dxaOrig="5975" w:dyaOrig="3188" w14:anchorId="481811E0">
          <v:shape id="_x0000_i1038" type="#_x0000_t75" style="width:300.1pt;height:159.55pt" o:ole="">
            <v:imagedata r:id="rId57" o:title=""/>
          </v:shape>
          <o:OLEObject Type="Embed" ProgID="Excel.Sheet.12" ShapeID="_x0000_i1038" DrawAspect="Content" ObjectID="_1722606990" r:id="rId58"/>
        </w:object>
      </w:r>
    </w:p>
    <w:p w14:paraId="70E2E913" w14:textId="77777777" w:rsidR="00D16F65" w:rsidRDefault="00D16F65" w:rsidP="00F50AD1"/>
    <w:p w14:paraId="2176508F" w14:textId="037CA90A" w:rsidR="001210F1" w:rsidRDefault="001210F1" w:rsidP="001210F1">
      <w:pPr>
        <w:pStyle w:val="Heading3"/>
      </w:pPr>
      <w:r>
        <w:t xml:space="preserve">RX data, </w:t>
      </w:r>
      <w:r w:rsidR="0030659A">
        <w:t>Alternative approach</w:t>
      </w:r>
    </w:p>
    <w:p w14:paraId="3B829C5F" w14:textId="1C3EEF41" w:rsidR="001210F1" w:rsidRDefault="0030659A" w:rsidP="001210F1">
      <w:r>
        <w:t>Note this is not what is implemented today!</w:t>
      </w:r>
    </w:p>
    <w:p w14:paraId="356D5686" w14:textId="3246778F" w:rsidR="0030659A" w:rsidRDefault="0030659A" w:rsidP="001210F1">
      <w:r>
        <w:t>An alternative approach has been conceived which would multiplex all data streams from all enabled DDCs into a single FIFO regardless of their sample rate. A custom multiplexer would be used (an AXI stream combiner would not lead to predictable results, unless use of “TLAST” made it so).</w:t>
      </w:r>
      <w:r w:rsidR="003C7A5B">
        <w:t xml:space="preserve"> It works on the basis that it transfers data per fixed duration “beat” with a starting point for discussion being one beat = 1 48KHz sample period. Within a beat, each DDC transfers N samples depending on sample rate (48KHz = 1 sample, 192KHJz = 4 samples etc) and each enabled DDC transfer samples in DDC order. It always starts at DDC0.</w:t>
      </w:r>
      <w:r w:rsidR="00FA2F12">
        <w:t xml:space="preserve"> It would have 48 bit </w:t>
      </w:r>
      <w:proofErr w:type="spellStart"/>
      <w:r w:rsidR="00FA2F12">
        <w:t>Axi</w:t>
      </w:r>
      <w:proofErr w:type="spellEnd"/>
      <w:r w:rsidR="00FA2F12">
        <w:t xml:space="preserve"> stream inputs from DDC, A 48 bit AXI stream output, an enable input and 3 bit codes for each DDC to set the sample rate. When enabled it would start from DDC0 and go through to DDC9 in turn; and read out N samples where N is the number that the DDC generates in a beat. If enable has been cleared it would then  stop, otherwise repeat.</w:t>
      </w:r>
    </w:p>
    <w:p w14:paraId="19E41347" w14:textId="4DDA260A" w:rsidR="003C7A5B" w:rsidRDefault="003C7A5B" w:rsidP="001210F1">
      <w:r>
        <w:t>So if we have DDC0 &amp; 2 enabled at 96KHz, DDC 1 enable</w:t>
      </w:r>
      <w:r w:rsidR="00761938">
        <w:t>d</w:t>
      </w:r>
      <w:r>
        <w:t xml:space="preserve"> at 192KHz and DDC5 enabled at 48 </w:t>
      </w:r>
      <w:proofErr w:type="spellStart"/>
      <w:r>
        <w:t>KHz</w:t>
      </w:r>
      <w:proofErr w:type="spellEnd"/>
      <w:r>
        <w:t xml:space="preserve"> a single beat will result in sequential outputs:</w:t>
      </w:r>
    </w:p>
    <w:p w14:paraId="5E573AE5" w14:textId="7C567E84" w:rsidR="003C7A5B" w:rsidRPr="00761938" w:rsidRDefault="003C7A5B" w:rsidP="001210F1">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rsidR="00761938">
        <w:t xml:space="preserve"> DDC5</w:t>
      </w:r>
      <w:r w:rsidR="00761938" w:rsidRPr="00761938">
        <w:rPr>
          <w:vertAlign w:val="subscript"/>
        </w:rPr>
        <w:t>q</w:t>
      </w:r>
    </w:p>
    <w:p w14:paraId="6BFF29C5" w14:textId="52EBD368" w:rsidR="00761938" w:rsidRDefault="00761938" w:rsidP="001210F1">
      <w:r>
        <w:lastRenderedPageBreak/>
        <w:t>With many DDC enabled and high sample rates the output rate could get quite high. BUT the DMA transfer chunks could be larger, and only one DMA needs to be operated. So it is likely more efficient in terms of CPU &amp; bus utilisation. Processor loading is implied for P1 and P2 transfers to Thetis, because data needs to be reordered and packed; but the processor has little to do.</w:t>
      </w:r>
    </w:p>
    <w:p w14:paraId="774D9E33" w14:textId="77777777" w:rsidR="004A79C5" w:rsidRDefault="00761938" w:rsidP="001210F1">
      <w:r>
        <w:t xml:space="preserve">For this to work it must be possible to reliably start and stop operation and reconfigure the DDCs and still get deterministic data. </w:t>
      </w:r>
    </w:p>
    <w:p w14:paraId="13AF99E1" w14:textId="32B76F4E" w:rsidR="004A79C5" w:rsidRDefault="004A79C5" w:rsidP="004A79C5">
      <w:pPr>
        <w:pStyle w:val="ListParagraph"/>
        <w:numPr>
          <w:ilvl w:val="0"/>
          <w:numId w:val="44"/>
        </w:numPr>
      </w:pPr>
      <w:r>
        <w:t>To start up:</w:t>
      </w:r>
    </w:p>
    <w:p w14:paraId="67E65309" w14:textId="77777777" w:rsidR="004A79C5" w:rsidRDefault="004A79C5" w:rsidP="004A79C5">
      <w:pPr>
        <w:pStyle w:val="ListParagraph"/>
        <w:numPr>
          <w:ilvl w:val="1"/>
          <w:numId w:val="44"/>
        </w:numPr>
      </w:pPr>
      <w:r>
        <w:t xml:space="preserve">Setup DDCs </w:t>
      </w:r>
    </w:p>
    <w:p w14:paraId="50CC44C7" w14:textId="77777777" w:rsidR="004A79C5" w:rsidRDefault="004A79C5" w:rsidP="004A79C5">
      <w:pPr>
        <w:pStyle w:val="ListParagraph"/>
        <w:numPr>
          <w:ilvl w:val="1"/>
          <w:numId w:val="44"/>
        </w:numPr>
      </w:pPr>
      <w:r>
        <w:t xml:space="preserve">Enable multiplexer </w:t>
      </w:r>
    </w:p>
    <w:p w14:paraId="4235CB58" w14:textId="3B17CA65" w:rsidR="004A79C5" w:rsidRDefault="004A79C5" w:rsidP="004A79C5">
      <w:pPr>
        <w:pStyle w:val="ListParagraph"/>
        <w:numPr>
          <w:ilvl w:val="1"/>
          <w:numId w:val="44"/>
        </w:numPr>
      </w:pPr>
      <w:r>
        <w:t>Enable DDCs</w:t>
      </w:r>
    </w:p>
    <w:p w14:paraId="1ABC4941" w14:textId="5E62EDC5" w:rsidR="004A79C5" w:rsidRDefault="004A79C5" w:rsidP="004A79C5">
      <w:pPr>
        <w:pStyle w:val="ListParagraph"/>
        <w:numPr>
          <w:ilvl w:val="1"/>
          <w:numId w:val="44"/>
        </w:numPr>
      </w:pPr>
      <w:r>
        <w:t>Start DMA transfer</w:t>
      </w:r>
    </w:p>
    <w:p w14:paraId="093104C5" w14:textId="505C5615" w:rsidR="00761938" w:rsidRDefault="004A79C5" w:rsidP="004A79C5">
      <w:pPr>
        <w:pStyle w:val="ListParagraph"/>
        <w:numPr>
          <w:ilvl w:val="0"/>
          <w:numId w:val="44"/>
        </w:numPr>
      </w:pPr>
      <w:r>
        <w:t>To make changes:</w:t>
      </w:r>
    </w:p>
    <w:p w14:paraId="015F3694" w14:textId="61C3E1F0" w:rsidR="004A79C5" w:rsidRDefault="004A79C5" w:rsidP="004A79C5">
      <w:pPr>
        <w:pStyle w:val="ListParagraph"/>
        <w:numPr>
          <w:ilvl w:val="1"/>
          <w:numId w:val="44"/>
        </w:numPr>
      </w:pPr>
      <w:r>
        <w:t>Stop multiplexer</w:t>
      </w:r>
    </w:p>
    <w:p w14:paraId="32BFB058" w14:textId="4713F0D3" w:rsidR="004A79C5" w:rsidRDefault="004A79C5" w:rsidP="004A79C5">
      <w:pPr>
        <w:pStyle w:val="ListParagraph"/>
        <w:numPr>
          <w:ilvl w:val="2"/>
          <w:numId w:val="44"/>
        </w:numPr>
      </w:pPr>
      <w:r>
        <w:t>Multiplexer completes the current set of DDC reads</w:t>
      </w:r>
      <w:r w:rsidR="00CB0552">
        <w:t xml:space="preserve"> up to &amp; including DDC9</w:t>
      </w:r>
    </w:p>
    <w:p w14:paraId="7AAC1865" w14:textId="5F320DFB" w:rsidR="004A79C5" w:rsidRDefault="004A79C5" w:rsidP="004A79C5">
      <w:pPr>
        <w:pStyle w:val="ListParagraph"/>
        <w:numPr>
          <w:ilvl w:val="1"/>
          <w:numId w:val="44"/>
        </w:numPr>
      </w:pPr>
      <w:r>
        <w:t>DMA out all data from FIFO</w:t>
      </w:r>
    </w:p>
    <w:p w14:paraId="20A9B666" w14:textId="3C5CFC3A" w:rsidR="004A79C5" w:rsidRDefault="004A79C5" w:rsidP="004A79C5">
      <w:pPr>
        <w:pStyle w:val="ListParagraph"/>
        <w:numPr>
          <w:ilvl w:val="1"/>
          <w:numId w:val="44"/>
        </w:numPr>
      </w:pPr>
      <w:r>
        <w:t>Reconfigure DDCs</w:t>
      </w:r>
    </w:p>
    <w:p w14:paraId="082EFFC7" w14:textId="77777777" w:rsidR="004A79C5" w:rsidRDefault="004A79C5" w:rsidP="004A79C5">
      <w:pPr>
        <w:pStyle w:val="ListParagraph"/>
        <w:numPr>
          <w:ilvl w:val="1"/>
          <w:numId w:val="44"/>
        </w:numPr>
      </w:pPr>
      <w:r>
        <w:t xml:space="preserve">Enable multiplexer </w:t>
      </w:r>
    </w:p>
    <w:p w14:paraId="0E1720AE" w14:textId="77777777" w:rsidR="004A79C5" w:rsidRDefault="004A79C5" w:rsidP="004A79C5">
      <w:pPr>
        <w:pStyle w:val="ListParagraph"/>
        <w:numPr>
          <w:ilvl w:val="1"/>
          <w:numId w:val="44"/>
        </w:numPr>
      </w:pPr>
      <w:r>
        <w:t>Enable DDCs</w:t>
      </w:r>
    </w:p>
    <w:p w14:paraId="63A691AA" w14:textId="795B3CDB" w:rsidR="004A79C5" w:rsidRDefault="004A79C5" w:rsidP="004A79C5">
      <w:pPr>
        <w:pStyle w:val="ListParagraph"/>
        <w:numPr>
          <w:ilvl w:val="1"/>
          <w:numId w:val="44"/>
        </w:numPr>
      </w:pPr>
      <w:r>
        <w:t>Re-start DMA transfer</w:t>
      </w:r>
    </w:p>
    <w:p w14:paraId="3C3A92F9" w14:textId="68A8570E" w:rsidR="004A79C5" w:rsidRDefault="004A79C5" w:rsidP="004A79C5">
      <w:pPr>
        <w:pStyle w:val="ListParagraph"/>
        <w:numPr>
          <w:ilvl w:val="1"/>
          <w:numId w:val="44"/>
        </w:numPr>
      </w:pPr>
      <w:r>
        <w:t>(note this needs to complete before the DDC FIFOs fill up, or there’s data loss)</w:t>
      </w:r>
    </w:p>
    <w:p w14:paraId="22CF5F36" w14:textId="4736EA04" w:rsidR="00761938" w:rsidRDefault="004A79C5" w:rsidP="004A79C5">
      <w:pPr>
        <w:pStyle w:val="ListParagraph"/>
        <w:numPr>
          <w:ilvl w:val="0"/>
          <w:numId w:val="44"/>
        </w:numPr>
      </w:pPr>
      <w:r>
        <w:t>If an error is detected:</w:t>
      </w:r>
    </w:p>
    <w:p w14:paraId="7876B538" w14:textId="77777777" w:rsidR="004A79C5" w:rsidRDefault="004A79C5" w:rsidP="004A79C5">
      <w:pPr>
        <w:pStyle w:val="ListParagraph"/>
        <w:numPr>
          <w:ilvl w:val="1"/>
          <w:numId w:val="44"/>
        </w:numPr>
      </w:pPr>
      <w:r>
        <w:t>Stop multiplexer</w:t>
      </w:r>
    </w:p>
    <w:p w14:paraId="7D130E3D" w14:textId="2415A9EF" w:rsidR="004A79C5" w:rsidRDefault="004A79C5" w:rsidP="004A79C5">
      <w:pPr>
        <w:pStyle w:val="ListParagraph"/>
        <w:numPr>
          <w:ilvl w:val="2"/>
          <w:numId w:val="44"/>
        </w:numPr>
      </w:pPr>
      <w:r>
        <w:t>Multiplexer completes the current set of DDC reads</w:t>
      </w:r>
      <w:r w:rsidR="00CB0552">
        <w:t xml:space="preserve"> up to &amp; including DDC9</w:t>
      </w:r>
    </w:p>
    <w:p w14:paraId="5F1645C0" w14:textId="4429241D" w:rsidR="004A79C5" w:rsidRDefault="004A79C5" w:rsidP="004A79C5">
      <w:pPr>
        <w:pStyle w:val="ListParagraph"/>
        <w:numPr>
          <w:ilvl w:val="1"/>
          <w:numId w:val="44"/>
        </w:numPr>
      </w:pPr>
      <w:r>
        <w:t>DMA out all data from FIFO (or just delete)</w:t>
      </w:r>
    </w:p>
    <w:p w14:paraId="3D93C825" w14:textId="77777777" w:rsidR="004A79C5" w:rsidRDefault="004A79C5" w:rsidP="004A79C5">
      <w:pPr>
        <w:pStyle w:val="ListParagraph"/>
        <w:numPr>
          <w:ilvl w:val="1"/>
          <w:numId w:val="44"/>
        </w:numPr>
      </w:pPr>
      <w:r>
        <w:t>Reset DDC o/p FIFOs</w:t>
      </w:r>
    </w:p>
    <w:p w14:paraId="69721046" w14:textId="77777777" w:rsidR="004A79C5" w:rsidRDefault="004A79C5" w:rsidP="004A79C5">
      <w:pPr>
        <w:pStyle w:val="ListParagraph"/>
        <w:numPr>
          <w:ilvl w:val="1"/>
          <w:numId w:val="44"/>
        </w:numPr>
      </w:pPr>
      <w:r>
        <w:t xml:space="preserve">Enable multiplexer </w:t>
      </w:r>
    </w:p>
    <w:p w14:paraId="20BC7239" w14:textId="5FE7AE08" w:rsidR="004A79C5" w:rsidRDefault="004A79C5" w:rsidP="004A79C5">
      <w:pPr>
        <w:pStyle w:val="ListParagraph"/>
        <w:numPr>
          <w:ilvl w:val="1"/>
          <w:numId w:val="44"/>
        </w:numPr>
      </w:pPr>
      <w:r>
        <w:t>Re-start DMA transfer</w:t>
      </w:r>
    </w:p>
    <w:p w14:paraId="1C658EA0" w14:textId="750762E6" w:rsidR="00DA04FD" w:rsidRDefault="00DA04FD" w:rsidP="001210F1">
      <w:r>
        <w:t xml:space="preserve">Although it shouldn’t matter, for safety this might better be done after a FIFO </w:t>
      </w:r>
      <w:proofErr w:type="spellStart"/>
      <w:r>
        <w:t>interleaver</w:t>
      </w:r>
      <w:proofErr w:type="spellEnd"/>
      <w:r>
        <w:t xml:space="preserve"> for DDC0&amp;1.</w:t>
      </w:r>
    </w:p>
    <w:p w14:paraId="2D6FFB26" w14:textId="03242329" w:rsidR="0030659A" w:rsidRDefault="00761938" w:rsidP="001210F1">
      <w:r>
        <w:t>For the design to work the appropriate number of samples per beat must already be available, requiring a small FIFO between DDC and multiplexer.</w:t>
      </w:r>
    </w:p>
    <w:p w14:paraId="4FC2AAA4" w14:textId="0CFA1131" w:rsidR="00761938" w:rsidRDefault="00761938" w:rsidP="001210F1">
      <w:r>
        <w:t>This will not support byte packing (for transfer to Thetis), as byte packing is needed per DDC</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lastRenderedPageBreak/>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lastRenderedPageBreak/>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t xml:space="preserve">To change over between interleaved or </w:t>
      </w:r>
      <w:proofErr w:type="spellStart"/>
      <w:r>
        <w:t>non interleaved</w:t>
      </w:r>
      <w:proofErr w:type="spellEnd"/>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7F37A56" w14:textId="7A5033BE" w:rsidR="00EE2D27" w:rsidRDefault="00EE2D27" w:rsidP="007D404B">
      <w:r>
        <w:lastRenderedPageBreak/>
        <w:t xml:space="preserve">At the moment: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9" w:name="_Ref78915732"/>
      <w:r>
        <w:t>ADC Overflow Register</w:t>
      </w:r>
      <w:bookmarkEnd w:id="39"/>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21433D32" w:rsidR="006C47CE" w:rsidRDefault="006C47CE" w:rsidP="000430F4">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185C1FF8" w:rsidR="006C47CE" w:rsidRDefault="006C47CE" w:rsidP="00433282">
            <w:pPr>
              <w:keepNext/>
            </w:pPr>
            <w:r>
              <w:t xml:space="preserve">For Alex RF interface: see section </w:t>
            </w:r>
            <w:r>
              <w:fldChar w:fldCharType="begin"/>
            </w:r>
            <w:r>
              <w:instrText xml:space="preserve"> REF _Ref110912723 \r \h </w:instrText>
            </w:r>
            <w:r>
              <w:fldChar w:fldCharType="separate"/>
            </w:r>
            <w:r>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r>
        <w:t>Codec SPI Registers</w:t>
      </w:r>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2" w:name="_Ref109760469"/>
      <w:r>
        <w:t>Product &amp; Version ID registers</w:t>
      </w:r>
      <w:bookmarkEnd w:id="42"/>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lastRenderedPageBreak/>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lastRenderedPageBreak/>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06137724" w:rsidR="00626287" w:rsidRDefault="00DA30F6" w:rsidP="00605D63">
            <w:r>
              <w:t>Date code</w:t>
            </w:r>
            <w:r w:rsidR="00626287">
              <w:t xml:space="preserve">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34D0F2E1" w:rsidR="00626287" w:rsidRDefault="00DE25D1" w:rsidP="00605D63">
            <w:proofErr w:type="spellStart"/>
            <w:r>
              <w:t>A</w:t>
            </w:r>
            <w:r w:rsidR="0015534E">
              <w:t>XILite_Alex_SPI</w:t>
            </w:r>
            <w:proofErr w:type="spellEnd"/>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E453B" w14:paraId="27F5BB09" w14:textId="77777777" w:rsidTr="00626287">
        <w:tc>
          <w:tcPr>
            <w:tcW w:w="1389" w:type="dxa"/>
          </w:tcPr>
          <w:p w14:paraId="14881617" w14:textId="346D6FDA" w:rsidR="006E453B" w:rsidRDefault="006E453B" w:rsidP="00605D63">
            <w:r>
              <w:t>Read64_ID</w:t>
            </w:r>
          </w:p>
        </w:tc>
        <w:tc>
          <w:tcPr>
            <w:tcW w:w="1015" w:type="dxa"/>
          </w:tcPr>
          <w:p w14:paraId="43C43092" w14:textId="66A94B98" w:rsidR="006E453B" w:rsidRDefault="006E453B" w:rsidP="00605D63">
            <w:r>
              <w:t>0x0C000</w:t>
            </w:r>
          </w:p>
        </w:tc>
        <w:tc>
          <w:tcPr>
            <w:tcW w:w="782" w:type="dxa"/>
          </w:tcPr>
          <w:p w14:paraId="58881E10" w14:textId="4FC939C7" w:rsidR="006E453B" w:rsidRDefault="006E453B" w:rsidP="00605D63">
            <w:r>
              <w:t>4K</w:t>
            </w:r>
          </w:p>
        </w:tc>
        <w:tc>
          <w:tcPr>
            <w:tcW w:w="1771" w:type="dxa"/>
          </w:tcPr>
          <w:p w14:paraId="78F64186" w14:textId="7E5ADB63" w:rsidR="006E453B" w:rsidRDefault="006E453B" w:rsidP="00605D63">
            <w:r>
              <w:t>ID1</w:t>
            </w:r>
          </w:p>
        </w:tc>
        <w:tc>
          <w:tcPr>
            <w:tcW w:w="3032" w:type="dxa"/>
          </w:tcPr>
          <w:p w14:paraId="1E0ECC4B" w14:textId="77777777" w:rsidR="006E453B" w:rsidRDefault="006E453B" w:rsidP="00605D63">
            <w:r>
              <w:t>Version ID (31:16)</w:t>
            </w:r>
          </w:p>
          <w:p w14:paraId="747693DF" w14:textId="77777777" w:rsidR="006E453B" w:rsidRDefault="006E453B" w:rsidP="00605D63">
            <w:r>
              <w:t>Revision (15:4)</w:t>
            </w:r>
          </w:p>
          <w:p w14:paraId="1A3C993C" w14:textId="3C7D623F" w:rsidR="006E453B" w:rsidRDefault="006E453B" w:rsidP="00605D63">
            <w:r>
              <w:t>Cloc</w:t>
            </w:r>
            <w:r w:rsidR="00DA30F6">
              <w:t>k</w:t>
            </w:r>
            <w:r>
              <w:t xml:space="preserve"> monitor bits(3:0)</w:t>
            </w:r>
          </w:p>
        </w:tc>
        <w:tc>
          <w:tcPr>
            <w:tcW w:w="1639" w:type="dxa"/>
          </w:tcPr>
          <w:p w14:paraId="21CF4779" w14:textId="51C0D630" w:rsidR="006E453B" w:rsidRDefault="00DA30F6" w:rsidP="00605D63">
            <w:r>
              <w:t xml:space="preserve">See </w:t>
            </w:r>
            <w:r>
              <w:fldChar w:fldCharType="begin"/>
            </w:r>
            <w:r>
              <w:instrText xml:space="preserve"> REF _Ref109760469 \r \h </w:instrText>
            </w:r>
            <w:r>
              <w:fldChar w:fldCharType="separate"/>
            </w:r>
            <w:r>
              <w:t>9.1.8</w:t>
            </w:r>
            <w:r>
              <w:fldChar w:fldCharType="end"/>
            </w:r>
          </w:p>
        </w:tc>
      </w:tr>
      <w:tr w:rsidR="006E453B" w14:paraId="51C653CA" w14:textId="77777777" w:rsidTr="00626287">
        <w:tc>
          <w:tcPr>
            <w:tcW w:w="1389" w:type="dxa"/>
          </w:tcPr>
          <w:p w14:paraId="149F7902" w14:textId="6E32DB56" w:rsidR="006E453B" w:rsidRDefault="006E453B" w:rsidP="006E453B">
            <w:r>
              <w:t>Read64_ID</w:t>
            </w:r>
          </w:p>
        </w:tc>
        <w:tc>
          <w:tcPr>
            <w:tcW w:w="1015" w:type="dxa"/>
          </w:tcPr>
          <w:p w14:paraId="44F210C7" w14:textId="2F050DDC" w:rsidR="006E453B" w:rsidRDefault="006E453B" w:rsidP="006E453B">
            <w:r>
              <w:t>0x0C004</w:t>
            </w:r>
          </w:p>
        </w:tc>
        <w:tc>
          <w:tcPr>
            <w:tcW w:w="782" w:type="dxa"/>
          </w:tcPr>
          <w:p w14:paraId="157A6DF9" w14:textId="1C62FAAF" w:rsidR="006E453B" w:rsidRDefault="006E453B" w:rsidP="006E453B">
            <w:r>
              <w:t>4K</w:t>
            </w:r>
          </w:p>
        </w:tc>
        <w:tc>
          <w:tcPr>
            <w:tcW w:w="1771" w:type="dxa"/>
          </w:tcPr>
          <w:p w14:paraId="14D9AE78" w14:textId="5280108F" w:rsidR="006E453B" w:rsidRDefault="006E453B" w:rsidP="006E453B">
            <w:r>
              <w:t>ID2</w:t>
            </w:r>
          </w:p>
        </w:tc>
        <w:tc>
          <w:tcPr>
            <w:tcW w:w="3032" w:type="dxa"/>
          </w:tcPr>
          <w:p w14:paraId="630A18EB" w14:textId="77777777" w:rsidR="006E453B" w:rsidRDefault="006E453B" w:rsidP="006E453B">
            <w:r>
              <w:t>Product ID (31:16)</w:t>
            </w:r>
          </w:p>
          <w:p w14:paraId="7E06F03B" w14:textId="3E1DE050" w:rsidR="006E453B" w:rsidRDefault="006E453B" w:rsidP="006E453B">
            <w:r>
              <w:t>S/W ID (15:0)</w:t>
            </w:r>
          </w:p>
        </w:tc>
        <w:tc>
          <w:tcPr>
            <w:tcW w:w="1639" w:type="dxa"/>
          </w:tcPr>
          <w:p w14:paraId="6B3B01F0" w14:textId="28A4271E" w:rsidR="006E453B" w:rsidRDefault="00DA30F6" w:rsidP="006E453B">
            <w:r>
              <w:t xml:space="preserve">See </w:t>
            </w:r>
            <w:r>
              <w:fldChar w:fldCharType="begin"/>
            </w:r>
            <w:r>
              <w:instrText xml:space="preserve"> REF _Ref109760469 \r \h </w:instrText>
            </w:r>
            <w:r>
              <w:fldChar w:fldCharType="separate"/>
            </w:r>
            <w:r>
              <w:t>9.1.8</w:t>
            </w:r>
            <w:r>
              <w:fldChar w:fldCharType="end"/>
            </w:r>
          </w:p>
        </w:tc>
      </w:tr>
      <w:tr w:rsidR="006E453B" w14:paraId="08E3C0CF" w14:textId="77777777" w:rsidTr="00626287">
        <w:tc>
          <w:tcPr>
            <w:tcW w:w="1389" w:type="dxa"/>
          </w:tcPr>
          <w:p w14:paraId="05BACACB" w14:textId="5DF6858A" w:rsidR="006E453B" w:rsidRDefault="006E453B" w:rsidP="006E453B">
            <w:r>
              <w:t>Xil_SPI_0</w:t>
            </w:r>
          </w:p>
        </w:tc>
        <w:tc>
          <w:tcPr>
            <w:tcW w:w="1015" w:type="dxa"/>
          </w:tcPr>
          <w:p w14:paraId="6A02765B" w14:textId="49ECBADF" w:rsidR="006E453B" w:rsidRDefault="006E453B" w:rsidP="006E453B">
            <w:r>
              <w:t>0x10000</w:t>
            </w:r>
          </w:p>
        </w:tc>
        <w:tc>
          <w:tcPr>
            <w:tcW w:w="782" w:type="dxa"/>
          </w:tcPr>
          <w:p w14:paraId="0B6F1AC4" w14:textId="1B0CA99B" w:rsidR="006E453B" w:rsidRDefault="006E453B" w:rsidP="006E453B">
            <w:r>
              <w:t>16K</w:t>
            </w:r>
          </w:p>
        </w:tc>
        <w:tc>
          <w:tcPr>
            <w:tcW w:w="1771" w:type="dxa"/>
          </w:tcPr>
          <w:p w14:paraId="7B836C21" w14:textId="6269AF18" w:rsidR="006E453B" w:rsidRDefault="006E453B" w:rsidP="006E453B">
            <w:r>
              <w:t>SPI Config Prom</w:t>
            </w:r>
          </w:p>
        </w:tc>
        <w:tc>
          <w:tcPr>
            <w:tcW w:w="3032" w:type="dxa"/>
          </w:tcPr>
          <w:p w14:paraId="7BD81D7A" w14:textId="53D9EAFE" w:rsidR="006E453B" w:rsidRDefault="006E453B" w:rsidP="006E453B">
            <w:r>
              <w:t>Xilinx SPI interface</w:t>
            </w:r>
          </w:p>
        </w:tc>
        <w:tc>
          <w:tcPr>
            <w:tcW w:w="1639" w:type="dxa"/>
          </w:tcPr>
          <w:p w14:paraId="2CEFDC50" w14:textId="174E3F11" w:rsidR="006E453B" w:rsidRDefault="006E453B" w:rsidP="006E453B">
            <w:r>
              <w:t>See Xilinx PG153</w:t>
            </w:r>
          </w:p>
        </w:tc>
      </w:tr>
      <w:tr w:rsidR="006E453B" w14:paraId="5A10CEDA" w14:textId="77777777" w:rsidTr="00626287">
        <w:tc>
          <w:tcPr>
            <w:tcW w:w="1389" w:type="dxa"/>
          </w:tcPr>
          <w:p w14:paraId="782ABC7A" w14:textId="1D3E027E" w:rsidR="006E453B" w:rsidRDefault="006E453B" w:rsidP="006E453B">
            <w:r>
              <w:t>Xil_I2C_0</w:t>
            </w:r>
          </w:p>
        </w:tc>
        <w:tc>
          <w:tcPr>
            <w:tcW w:w="1015" w:type="dxa"/>
          </w:tcPr>
          <w:p w14:paraId="1A8D8983" w14:textId="100D650E" w:rsidR="006E453B" w:rsidRDefault="006E453B" w:rsidP="006E453B">
            <w:r>
              <w:t>0x14000</w:t>
            </w:r>
          </w:p>
        </w:tc>
        <w:tc>
          <w:tcPr>
            <w:tcW w:w="782" w:type="dxa"/>
          </w:tcPr>
          <w:p w14:paraId="1FA28C36" w14:textId="58C6A84F" w:rsidR="006E453B" w:rsidRDefault="006E453B" w:rsidP="006E453B">
            <w:r>
              <w:t>16K</w:t>
            </w:r>
          </w:p>
        </w:tc>
        <w:tc>
          <w:tcPr>
            <w:tcW w:w="1771" w:type="dxa"/>
          </w:tcPr>
          <w:p w14:paraId="42E11D5D" w14:textId="40628C06" w:rsidR="006E453B" w:rsidRDefault="006E453B" w:rsidP="006E453B">
            <w:r>
              <w:t>I2C codec bus</w:t>
            </w:r>
          </w:p>
        </w:tc>
        <w:tc>
          <w:tcPr>
            <w:tcW w:w="3032" w:type="dxa"/>
          </w:tcPr>
          <w:p w14:paraId="51304A28" w14:textId="65A9CDE9" w:rsidR="006E453B" w:rsidRDefault="006E453B" w:rsidP="006E453B">
            <w:r>
              <w:t>Xilinx I2C interface</w:t>
            </w:r>
          </w:p>
        </w:tc>
        <w:tc>
          <w:tcPr>
            <w:tcW w:w="1639" w:type="dxa"/>
          </w:tcPr>
          <w:p w14:paraId="4499C469" w14:textId="55488940" w:rsidR="006E453B" w:rsidRDefault="006E453B" w:rsidP="006E453B">
            <w:r>
              <w:t>See Xilinx PG090</w:t>
            </w:r>
          </w:p>
        </w:tc>
      </w:tr>
      <w:tr w:rsidR="006E453B" w14:paraId="6C26214D" w14:textId="77777777" w:rsidTr="00626287">
        <w:tc>
          <w:tcPr>
            <w:tcW w:w="1389" w:type="dxa"/>
          </w:tcPr>
          <w:p w14:paraId="1BC44BF9" w14:textId="77E1A5E8" w:rsidR="006E453B" w:rsidRDefault="006E453B" w:rsidP="006E453B">
            <w:r>
              <w:t>Xil_XADC_0</w:t>
            </w:r>
          </w:p>
        </w:tc>
        <w:tc>
          <w:tcPr>
            <w:tcW w:w="1015" w:type="dxa"/>
          </w:tcPr>
          <w:p w14:paraId="54A34AF3" w14:textId="6ED40D9C" w:rsidR="006E453B" w:rsidRDefault="006E453B" w:rsidP="006E453B">
            <w:r>
              <w:t>0x18000</w:t>
            </w:r>
          </w:p>
        </w:tc>
        <w:tc>
          <w:tcPr>
            <w:tcW w:w="782" w:type="dxa"/>
          </w:tcPr>
          <w:p w14:paraId="566276DE" w14:textId="6D0E373C" w:rsidR="006E453B" w:rsidRDefault="006E453B" w:rsidP="006E453B">
            <w:r>
              <w:t>16K</w:t>
            </w:r>
          </w:p>
        </w:tc>
        <w:tc>
          <w:tcPr>
            <w:tcW w:w="1771" w:type="dxa"/>
          </w:tcPr>
          <w:p w14:paraId="177F2EA9" w14:textId="39E9B8C7" w:rsidR="006E453B" w:rsidRDefault="006E453B" w:rsidP="006E453B">
            <w:r>
              <w:t>On-chip XADC</w:t>
            </w:r>
          </w:p>
        </w:tc>
        <w:tc>
          <w:tcPr>
            <w:tcW w:w="3032" w:type="dxa"/>
          </w:tcPr>
          <w:p w14:paraId="052DCFD5" w14:textId="64E71B1D" w:rsidR="006E453B" w:rsidRDefault="006E453B" w:rsidP="006E453B">
            <w:r>
              <w:t>Xilinx XADC interface</w:t>
            </w:r>
          </w:p>
        </w:tc>
        <w:tc>
          <w:tcPr>
            <w:tcW w:w="1639" w:type="dxa"/>
          </w:tcPr>
          <w:p w14:paraId="498AC7F7" w14:textId="4B95995E" w:rsidR="006E453B" w:rsidRDefault="006E453B" w:rsidP="006E453B">
            <w:r>
              <w:t>See Xilinx PG091</w:t>
            </w:r>
          </w:p>
        </w:tc>
      </w:tr>
      <w:tr w:rsidR="006E453B" w14:paraId="6FA97482" w14:textId="77777777" w:rsidTr="00626287">
        <w:tc>
          <w:tcPr>
            <w:tcW w:w="1389" w:type="dxa"/>
          </w:tcPr>
          <w:p w14:paraId="5C058D61" w14:textId="694979A3" w:rsidR="006E453B" w:rsidRDefault="006E453B" w:rsidP="006E453B">
            <w:proofErr w:type="spellStart"/>
            <w:r>
              <w:t>AxiBRAM</w:t>
            </w:r>
            <w:proofErr w:type="spellEnd"/>
          </w:p>
        </w:tc>
        <w:tc>
          <w:tcPr>
            <w:tcW w:w="1015" w:type="dxa"/>
          </w:tcPr>
          <w:p w14:paraId="5C0DAB5C" w14:textId="45260F75" w:rsidR="006E453B" w:rsidRDefault="006E453B" w:rsidP="006E453B">
            <w:r>
              <w:t>0x1C000</w:t>
            </w:r>
          </w:p>
        </w:tc>
        <w:tc>
          <w:tcPr>
            <w:tcW w:w="782" w:type="dxa"/>
          </w:tcPr>
          <w:p w14:paraId="1373E28F" w14:textId="5ED20CCF" w:rsidR="006E453B" w:rsidRDefault="006E453B" w:rsidP="006E453B">
            <w:r>
              <w:t>16K</w:t>
            </w:r>
          </w:p>
        </w:tc>
        <w:tc>
          <w:tcPr>
            <w:tcW w:w="1771" w:type="dxa"/>
          </w:tcPr>
          <w:p w14:paraId="5FC73E45" w14:textId="336A5141" w:rsidR="006E453B" w:rsidRDefault="006E453B" w:rsidP="006E453B">
            <w:r>
              <w:t>AXI block RAM access</w:t>
            </w:r>
          </w:p>
        </w:tc>
        <w:tc>
          <w:tcPr>
            <w:tcW w:w="3032" w:type="dxa"/>
          </w:tcPr>
          <w:p w14:paraId="79ACD15A" w14:textId="10BBFE29" w:rsidR="006E453B" w:rsidRDefault="006E453B" w:rsidP="006E453B">
            <w:r>
              <w:t>CW keyer ramp waveform</w:t>
            </w:r>
          </w:p>
        </w:tc>
        <w:tc>
          <w:tcPr>
            <w:tcW w:w="1639" w:type="dxa"/>
          </w:tcPr>
          <w:p w14:paraId="75E8664C" w14:textId="77777777" w:rsidR="006E453B" w:rsidRDefault="006E453B" w:rsidP="006E453B"/>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lastRenderedPageBreak/>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r w:rsidR="00D63676">
        <w:t>tdata</w:t>
      </w:r>
      <w:proofErr w:type="spell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lastRenderedPageBreak/>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lastRenderedPageBreak/>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B9A73" w14:textId="77777777" w:rsidR="00DA7AB8" w:rsidRDefault="00DA7AB8" w:rsidP="005B19D9">
      <w:pPr>
        <w:spacing w:after="0" w:line="240" w:lineRule="auto"/>
      </w:pPr>
      <w:r>
        <w:separator/>
      </w:r>
    </w:p>
  </w:endnote>
  <w:endnote w:type="continuationSeparator" w:id="0">
    <w:p w14:paraId="6D29B33C" w14:textId="77777777" w:rsidR="00DA7AB8" w:rsidRDefault="00DA7AB8"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1F4D27" w14:textId="77777777" w:rsidR="00DA7AB8" w:rsidRDefault="00DA7AB8" w:rsidP="005B19D9">
      <w:pPr>
        <w:spacing w:after="0" w:line="240" w:lineRule="auto"/>
      </w:pPr>
      <w:r>
        <w:separator/>
      </w:r>
    </w:p>
  </w:footnote>
  <w:footnote w:type="continuationSeparator" w:id="0">
    <w:p w14:paraId="0BB0EB71" w14:textId="77777777" w:rsidR="00DA7AB8" w:rsidRDefault="00DA7AB8"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5"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2"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4"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8"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2"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2"/>
  </w:num>
  <w:num w:numId="2" w16cid:durableId="1863476794">
    <w:abstractNumId w:val="17"/>
  </w:num>
  <w:num w:numId="3" w16cid:durableId="671568574">
    <w:abstractNumId w:val="38"/>
  </w:num>
  <w:num w:numId="4" w16cid:durableId="1225221122">
    <w:abstractNumId w:val="21"/>
  </w:num>
  <w:num w:numId="5" w16cid:durableId="1046179222">
    <w:abstractNumId w:val="20"/>
  </w:num>
  <w:num w:numId="6" w16cid:durableId="221448970">
    <w:abstractNumId w:val="15"/>
  </w:num>
  <w:num w:numId="7" w16cid:durableId="495456413">
    <w:abstractNumId w:val="34"/>
  </w:num>
  <w:num w:numId="8" w16cid:durableId="1826900178">
    <w:abstractNumId w:val="2"/>
  </w:num>
  <w:num w:numId="9" w16cid:durableId="480772467">
    <w:abstractNumId w:val="9"/>
  </w:num>
  <w:num w:numId="10" w16cid:durableId="1286500578">
    <w:abstractNumId w:val="22"/>
  </w:num>
  <w:num w:numId="11" w16cid:durableId="1533881920">
    <w:abstractNumId w:val="39"/>
  </w:num>
  <w:num w:numId="12" w16cid:durableId="1912960482">
    <w:abstractNumId w:val="33"/>
  </w:num>
  <w:num w:numId="13" w16cid:durableId="163984042">
    <w:abstractNumId w:val="18"/>
  </w:num>
  <w:num w:numId="14" w16cid:durableId="445273137">
    <w:abstractNumId w:val="28"/>
  </w:num>
  <w:num w:numId="15" w16cid:durableId="1733890628">
    <w:abstractNumId w:val="41"/>
  </w:num>
  <w:num w:numId="16" w16cid:durableId="1691106609">
    <w:abstractNumId w:val="3"/>
  </w:num>
  <w:num w:numId="17" w16cid:durableId="426461356">
    <w:abstractNumId w:val="42"/>
  </w:num>
  <w:num w:numId="18" w16cid:durableId="1652324444">
    <w:abstractNumId w:val="40"/>
  </w:num>
  <w:num w:numId="19" w16cid:durableId="1649674328">
    <w:abstractNumId w:val="24"/>
  </w:num>
  <w:num w:numId="20" w16cid:durableId="1019426365">
    <w:abstractNumId w:val="29"/>
  </w:num>
  <w:num w:numId="21" w16cid:durableId="352002706">
    <w:abstractNumId w:val="14"/>
  </w:num>
  <w:num w:numId="22" w16cid:durableId="214631969">
    <w:abstractNumId w:val="35"/>
  </w:num>
  <w:num w:numId="23" w16cid:durableId="912664371">
    <w:abstractNumId w:val="23"/>
  </w:num>
  <w:num w:numId="24" w16cid:durableId="295988372">
    <w:abstractNumId w:val="7"/>
  </w:num>
  <w:num w:numId="25" w16cid:durableId="126508964">
    <w:abstractNumId w:val="26"/>
  </w:num>
  <w:num w:numId="26" w16cid:durableId="2032950145">
    <w:abstractNumId w:val="31"/>
  </w:num>
  <w:num w:numId="27" w16cid:durableId="752511192">
    <w:abstractNumId w:val="5"/>
  </w:num>
  <w:num w:numId="28" w16cid:durableId="57899899">
    <w:abstractNumId w:val="36"/>
  </w:num>
  <w:num w:numId="29" w16cid:durableId="115104410">
    <w:abstractNumId w:val="8"/>
  </w:num>
  <w:num w:numId="30" w16cid:durableId="2075349944">
    <w:abstractNumId w:val="12"/>
  </w:num>
  <w:num w:numId="31" w16cid:durableId="507912148">
    <w:abstractNumId w:val="13"/>
  </w:num>
  <w:num w:numId="32" w16cid:durableId="599533816">
    <w:abstractNumId w:val="19"/>
  </w:num>
  <w:num w:numId="33" w16cid:durableId="288514696">
    <w:abstractNumId w:val="4"/>
  </w:num>
  <w:num w:numId="34" w16cid:durableId="256907816">
    <w:abstractNumId w:val="1"/>
  </w:num>
  <w:num w:numId="35" w16cid:durableId="873466641">
    <w:abstractNumId w:val="6"/>
  </w:num>
  <w:num w:numId="36" w16cid:durableId="77674594">
    <w:abstractNumId w:val="37"/>
  </w:num>
  <w:num w:numId="37" w16cid:durableId="652685979">
    <w:abstractNumId w:val="43"/>
  </w:num>
  <w:num w:numId="38" w16cid:durableId="134377514">
    <w:abstractNumId w:val="30"/>
  </w:num>
  <w:num w:numId="39" w16cid:durableId="1327441110">
    <w:abstractNumId w:val="27"/>
  </w:num>
  <w:num w:numId="40" w16cid:durableId="1754813519">
    <w:abstractNumId w:val="25"/>
  </w:num>
  <w:num w:numId="41" w16cid:durableId="1559048125">
    <w:abstractNumId w:val="16"/>
  </w:num>
  <w:num w:numId="42" w16cid:durableId="1669019658">
    <w:abstractNumId w:val="10"/>
  </w:num>
  <w:num w:numId="43" w16cid:durableId="117070742">
    <w:abstractNumId w:val="0"/>
  </w:num>
  <w:num w:numId="44" w16cid:durableId="12761320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5534E"/>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E0B05"/>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0659A"/>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662B"/>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D93"/>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4B6C"/>
    <w:rsid w:val="00A75ED8"/>
    <w:rsid w:val="00A81BB3"/>
    <w:rsid w:val="00A8392F"/>
    <w:rsid w:val="00A83BD0"/>
    <w:rsid w:val="00A841D4"/>
    <w:rsid w:val="00A84F9C"/>
    <w:rsid w:val="00A85EDB"/>
    <w:rsid w:val="00A87047"/>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30F6"/>
    <w:rsid w:val="00DA67BA"/>
    <w:rsid w:val="00DA7AB8"/>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1</TotalTime>
  <Pages>59</Pages>
  <Words>15111</Words>
  <Characters>86137</Characters>
  <Application>Microsoft Office Word</Application>
  <DocSecurity>0</DocSecurity>
  <Lines>717</Lines>
  <Paragraphs>202</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1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99</cp:revision>
  <cp:lastPrinted>2022-04-02T11:27:00Z</cp:lastPrinted>
  <dcterms:created xsi:type="dcterms:W3CDTF">2021-07-17T12:55:00Z</dcterms:created>
  <dcterms:modified xsi:type="dcterms:W3CDTF">2022-08-21T16:10:00Z</dcterms:modified>
</cp:coreProperties>
</file>